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5521" w:rsidRPr="00605521" w:rsidRDefault="00605521" w:rsidP="00605521">
      <w:pPr>
        <w:jc w:val="center"/>
        <w:rPr>
          <w:rFonts w:ascii="標楷體" w:eastAsia="標楷體" w:hAnsi="標楷體"/>
        </w:rPr>
      </w:pPr>
      <w:r w:rsidRPr="00605521">
        <w:rPr>
          <w:rFonts w:ascii="標楷體" w:eastAsia="標楷體" w:hAnsi="標楷體" w:hint="eastAsia"/>
        </w:rPr>
        <w:t>財產減損作業流程</w:t>
      </w:r>
    </w:p>
    <w:p w:rsidR="00605521" w:rsidRDefault="00605521">
      <w:r>
        <w:object w:dxaOrig="8072" w:dyaOrig="11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5.25pt;height:585pt" o:ole="">
            <v:imagedata r:id="rId4" o:title=""/>
          </v:shape>
          <o:OLEObject Type="Embed" ProgID="Visio.Drawing.11" ShapeID="_x0000_i1026" DrawAspect="Content" ObjectID="_1510551652" r:id="rId5"/>
        </w:object>
      </w:r>
    </w:p>
    <w:p w:rsidR="00605521" w:rsidRDefault="00605521"/>
    <w:p w:rsidR="00605521" w:rsidRDefault="00605521"/>
    <w:p w:rsidR="00605521" w:rsidRDefault="00605521"/>
    <w:p w:rsidR="00605521" w:rsidRDefault="00605521">
      <w:bookmarkStart w:id="0" w:name="_GoBack"/>
      <w:bookmarkEnd w:id="0"/>
    </w:p>
    <w:sectPr w:rsidR="0060552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5521"/>
    <w:rsid w:val="003B607A"/>
    <w:rsid w:val="004C0C01"/>
    <w:rsid w:val="00605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A0D3C17E-9638-49C6-9EC8-4F0BC9674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...... zon</cp:lastModifiedBy>
  <cp:revision>2</cp:revision>
  <dcterms:created xsi:type="dcterms:W3CDTF">2015-12-02T00:54:00Z</dcterms:created>
  <dcterms:modified xsi:type="dcterms:W3CDTF">2015-12-02T00:54:00Z</dcterms:modified>
</cp:coreProperties>
</file>